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1E0" w:firstRow="1" w:lastRow="1" w:firstColumn="1" w:lastColumn="1" w:noHBand="0" w:noVBand="0"/>
      </w:tblPr>
      <w:tblGrid>
        <w:gridCol w:w="9354"/>
      </w:tblGrid>
      <w:tr w:rsidR="00465B0A">
        <w:trPr>
          <w:trHeight w:val="1246"/>
        </w:trPr>
        <w:tc>
          <w:tcPr>
            <w:tcW w:w="9570" w:type="dxa"/>
          </w:tcPr>
          <w:p w:rsidR="00465B0A" w:rsidRDefault="00D61433">
            <w:pPr>
              <w:pStyle w:val="5"/>
              <w:jc w:val="center"/>
              <w:rPr>
                <w:color w:val="3366FF"/>
              </w:rPr>
            </w:pPr>
            <w:bookmarkStart w:id="0" w:name="_GoBack"/>
            <w:bookmarkEnd w:id="0"/>
            <w:r>
              <w:rPr>
                <w:b/>
                <w:noProof/>
                <w:sz w:val="40"/>
              </w:rPr>
              <w:drawing>
                <wp:inline distT="0" distB="0" distL="0" distR="0">
                  <wp:extent cx="1428750" cy="809625"/>
                  <wp:effectExtent l="0" t="0" r="0" b="0"/>
                  <wp:docPr id="3" name="Рисунок 2" descr="logo-firm-red-bl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logo-firm-red-bl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65B0A">
        <w:trPr>
          <w:trHeight w:val="2744"/>
        </w:trPr>
        <w:tc>
          <w:tcPr>
            <w:tcW w:w="9570" w:type="dxa"/>
          </w:tcPr>
          <w:p w:rsidR="00465B0A" w:rsidRDefault="00465B0A">
            <w:pPr>
              <w:pStyle w:val="6"/>
            </w:pPr>
          </w:p>
        </w:tc>
      </w:tr>
      <w:tr w:rsidR="00465B0A">
        <w:tc>
          <w:tcPr>
            <w:tcW w:w="9570" w:type="dxa"/>
          </w:tcPr>
          <w:p w:rsidR="00465B0A" w:rsidRPr="00CA139C" w:rsidRDefault="00CA139C">
            <w:pPr>
              <w:pStyle w:val="7"/>
              <w:rPr>
                <w:color w:val="3366FF"/>
              </w:rPr>
            </w:pPr>
            <w:r>
              <w:rPr>
                <w:b/>
                <w:sz w:val="72"/>
                <w:lang w:val="en-US"/>
              </w:rPr>
              <w:t>UNTOPIA</w:t>
            </w:r>
          </w:p>
        </w:tc>
      </w:tr>
      <w:tr w:rsidR="00465B0A">
        <w:trPr>
          <w:trHeight w:val="200"/>
        </w:trPr>
        <w:tc>
          <w:tcPr>
            <w:tcW w:w="9570" w:type="dxa"/>
          </w:tcPr>
          <w:p w:rsidR="00465B0A" w:rsidRDefault="00465B0A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Концепт-документ</w:t>
            </w:r>
          </w:p>
        </w:tc>
      </w:tr>
    </w:tbl>
    <w:p w:rsidR="00465B0A" w:rsidRDefault="00465B0A">
      <w:pPr>
        <w:rPr>
          <w:sz w:val="28"/>
          <w:szCs w:val="28"/>
        </w:rPr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>
      <w:pPr>
        <w:pStyle w:val="af0"/>
      </w:pPr>
    </w:p>
    <w:p w:rsidR="00465B0A" w:rsidRDefault="00465B0A"/>
    <w:p w:rsidR="00465B0A" w:rsidRDefault="00465B0A"/>
    <w:p w:rsidR="00465B0A" w:rsidRDefault="00465B0A"/>
    <w:p w:rsidR="00465B0A" w:rsidRDefault="00465B0A" w:rsidP="00465B0A">
      <w:pPr>
        <w:pStyle w:val="2"/>
        <w:numPr>
          <w:ilvl w:val="0"/>
          <w:numId w:val="5"/>
        </w:numPr>
      </w:pPr>
      <w:bookmarkStart w:id="1" w:name="_Toc52095051"/>
      <w:r>
        <w:lastRenderedPageBreak/>
        <w:t>Введение</w:t>
      </w:r>
      <w:bookmarkEnd w:id="1"/>
    </w:p>
    <w:p w:rsidR="00465B0A" w:rsidRPr="00CA139C" w:rsidRDefault="00CA139C">
      <w:r>
        <w:t>В 2027 году практически полностью прекратилась рождаемость</w:t>
      </w:r>
      <w:r w:rsidRPr="00CA139C">
        <w:t xml:space="preserve">, </w:t>
      </w:r>
      <w:r>
        <w:t>вследствие чего популяция человечества неостановимо сокращалась</w:t>
      </w:r>
      <w:r w:rsidR="00465B0A">
        <w:t>.</w:t>
      </w:r>
      <w:r>
        <w:t xml:space="preserve"> К 2056 населения Земли составляло  всего 1 200 000 000 человек</w:t>
      </w:r>
      <w:r w:rsidRPr="00CA139C">
        <w:t>.</w:t>
      </w:r>
    </w:p>
    <w:p w:rsidR="00CA139C" w:rsidRDefault="00CA139C">
      <w:r>
        <w:t>Большая часть человечество переселилось в восточные части Евразий из-за обильных ресурсов тайги и Сибири.</w:t>
      </w:r>
      <w:r w:rsidRPr="00CA139C">
        <w:t xml:space="preserve"> </w:t>
      </w:r>
      <w:r>
        <w:t>Были уничтожены гос. структуры</w:t>
      </w:r>
      <w:r w:rsidRPr="00CA139C">
        <w:t>,</w:t>
      </w:r>
      <w:r>
        <w:t xml:space="preserve"> </w:t>
      </w:r>
      <w:r w:rsidRPr="00CA139C">
        <w:t xml:space="preserve"> </w:t>
      </w:r>
      <w:r>
        <w:t>появилось безнаказанность</w:t>
      </w:r>
      <w:r w:rsidRPr="00CA139C">
        <w:t xml:space="preserve">, </w:t>
      </w:r>
      <w:r>
        <w:t>а следовательно анархия</w:t>
      </w:r>
      <w:r w:rsidRPr="00CA139C">
        <w:t xml:space="preserve">. </w:t>
      </w:r>
      <w:r>
        <w:t>Позже образовалось несколько фракций</w:t>
      </w:r>
      <w:r w:rsidRPr="00CA139C">
        <w:t>.</w:t>
      </w:r>
    </w:p>
    <w:p w:rsidR="00CA139C" w:rsidRPr="009A06F8" w:rsidRDefault="00CA139C">
      <w:r>
        <w:t>Главному герои придётся выживать в</w:t>
      </w:r>
      <w:r w:rsidR="009A06F8" w:rsidRPr="009A06F8">
        <w:t xml:space="preserve"> </w:t>
      </w:r>
      <w:r w:rsidR="009A06F8">
        <w:t>этих</w:t>
      </w:r>
      <w:r>
        <w:t xml:space="preserve"> суровых условиях</w:t>
      </w:r>
      <w:r w:rsidR="009A06F8" w:rsidRPr="009A06F8">
        <w:t>.</w:t>
      </w:r>
    </w:p>
    <w:p w:rsidR="00465B0A" w:rsidRDefault="00465B0A" w:rsidP="00465B0A">
      <w:pPr>
        <w:pStyle w:val="2"/>
        <w:numPr>
          <w:ilvl w:val="0"/>
          <w:numId w:val="5"/>
        </w:numPr>
      </w:pPr>
      <w:bookmarkStart w:id="2" w:name="_Toc52095052"/>
      <w:r>
        <w:t>Жанр и аудитория</w:t>
      </w:r>
      <w:bookmarkEnd w:id="2"/>
    </w:p>
    <w:p w:rsidR="00465B0A" w:rsidRDefault="00465B0A">
      <w:r>
        <w:t>Игра «</w:t>
      </w:r>
      <w:r w:rsidR="009A06F8">
        <w:rPr>
          <w:lang w:val="en-US"/>
        </w:rPr>
        <w:t>Untopia</w:t>
      </w:r>
      <w:r>
        <w:t xml:space="preserve">» относится к жанру </w:t>
      </w:r>
      <w:r w:rsidR="009A06F8">
        <w:t>выживания</w:t>
      </w:r>
      <w:r>
        <w:t xml:space="preserve"> (</w:t>
      </w:r>
      <w:r w:rsidR="009A06F8">
        <w:rPr>
          <w:lang w:val="en-US"/>
        </w:rPr>
        <w:t>Survival</w:t>
      </w:r>
      <w:r>
        <w:t>)</w:t>
      </w:r>
      <w:r w:rsidR="009A06F8" w:rsidRPr="009A06F8">
        <w:t xml:space="preserve"> </w:t>
      </w:r>
      <w:r w:rsidR="009A06F8">
        <w:rPr>
          <w:lang w:val="en-US"/>
        </w:rPr>
        <w:t>c</w:t>
      </w:r>
      <w:r w:rsidR="009A06F8" w:rsidRPr="009A06F8">
        <w:t xml:space="preserve"> </w:t>
      </w:r>
      <w:r w:rsidR="009A06F8">
        <w:t>элементами песочницы</w:t>
      </w:r>
      <w:r>
        <w:t xml:space="preserve"> в изометрической проекции и элементами </w:t>
      </w:r>
      <w:r>
        <w:rPr>
          <w:lang w:val="en-US"/>
        </w:rPr>
        <w:t>RPG</w:t>
      </w:r>
      <w:r>
        <w:t xml:space="preserve">, разрабатывается только в версии для РС. </w:t>
      </w:r>
    </w:p>
    <w:p w:rsidR="00465B0A" w:rsidRPr="00FB1559" w:rsidRDefault="00465B0A">
      <w:pPr>
        <w:rPr>
          <w:lang w:val="en-US"/>
        </w:rPr>
      </w:pPr>
      <w:r>
        <w:t>Игра ориентирована на широкую аудиторию, содержит ограничивающ</w:t>
      </w:r>
      <w:r w:rsidR="009A06F8">
        <w:t>ий</w:t>
      </w:r>
      <w:r>
        <w:t xml:space="preserve"> контент, минимальный возраст игрока – </w:t>
      </w:r>
      <w:r w:rsidR="009A06F8">
        <w:t>16</w:t>
      </w:r>
      <w:r>
        <w:t xml:space="preserve"> лет.</w:t>
      </w:r>
      <w:r w:rsidR="00A81BDC">
        <w:t xml:space="preserve"> </w:t>
      </w:r>
      <w:r w:rsidR="00FB1559">
        <w:t xml:space="preserve">Ориентирована на </w:t>
      </w:r>
      <w:r w:rsidR="009A06F8">
        <w:t>любите</w:t>
      </w:r>
      <w:r w:rsidR="00FB1559">
        <w:t>лей</w:t>
      </w:r>
      <w:r w:rsidR="009A06F8">
        <w:t xml:space="preserve"> реалистичного геймплея</w:t>
      </w:r>
      <w:r>
        <w:t>.</w:t>
      </w:r>
    </w:p>
    <w:p w:rsidR="00465B0A" w:rsidRDefault="00465B0A">
      <w:r>
        <w:t>Игра не использует торговые марки или другу собственность, подлежащую лицензированию.</w:t>
      </w:r>
    </w:p>
    <w:p w:rsidR="00465B0A" w:rsidRDefault="00465B0A" w:rsidP="00465B0A">
      <w:pPr>
        <w:pStyle w:val="2"/>
        <w:numPr>
          <w:ilvl w:val="0"/>
          <w:numId w:val="5"/>
        </w:numPr>
      </w:pPr>
      <w:bookmarkStart w:id="3" w:name="_Toc52095053"/>
      <w:r>
        <w:t>Основные особенности игры</w:t>
      </w:r>
      <w:bookmarkEnd w:id="3"/>
    </w:p>
    <w:p w:rsidR="00465B0A" w:rsidRDefault="00465B0A">
      <w:r>
        <w:t>Ключевые особенности игры:</w:t>
      </w:r>
    </w:p>
    <w:p w:rsidR="00465B0A" w:rsidRDefault="009A06F8">
      <w:pPr>
        <w:pStyle w:val="a0"/>
      </w:pPr>
      <w:r>
        <w:t>Захватывающая атмосфера</w:t>
      </w:r>
      <w:r w:rsidR="00465B0A">
        <w:t xml:space="preserve">. Возможность </w:t>
      </w:r>
      <w:r>
        <w:t>почувствовать себя в мире пост апокалипсиса</w:t>
      </w:r>
      <w:r w:rsidR="00465B0A">
        <w:t>.</w:t>
      </w:r>
    </w:p>
    <w:p w:rsidR="009A06F8" w:rsidRDefault="00FB1559">
      <w:pPr>
        <w:pStyle w:val="a0"/>
      </w:pPr>
      <w:r>
        <w:t>П</w:t>
      </w:r>
      <w:r w:rsidR="009A06F8">
        <w:t>ерсонаж</w:t>
      </w:r>
      <w:r>
        <w:t xml:space="preserve"> имеет потребности</w:t>
      </w:r>
      <w:r w:rsidRPr="00FB1559">
        <w:t>:</w:t>
      </w:r>
      <w:r w:rsidR="009A06F8" w:rsidRPr="009A06F8">
        <w:t xml:space="preserve"> </w:t>
      </w:r>
      <w:r>
        <w:t>вода</w:t>
      </w:r>
      <w:r w:rsidR="009A06F8" w:rsidRPr="009A06F8">
        <w:t xml:space="preserve">, </w:t>
      </w:r>
      <w:r w:rsidR="009A06F8">
        <w:t>е</w:t>
      </w:r>
      <w:r>
        <w:t>да</w:t>
      </w:r>
      <w:r w:rsidR="009A06F8" w:rsidRPr="009A06F8">
        <w:t xml:space="preserve">, </w:t>
      </w:r>
      <w:r w:rsidR="009A06F8">
        <w:t>отдых</w:t>
      </w:r>
      <w:r w:rsidRPr="00FB1559">
        <w:t xml:space="preserve">, </w:t>
      </w:r>
      <w:r>
        <w:t>страх</w:t>
      </w:r>
      <w:r w:rsidR="009A06F8" w:rsidRPr="009A06F8">
        <w:t>,</w:t>
      </w:r>
      <w:r w:rsidR="00A81BDC" w:rsidRPr="00A81BDC">
        <w:t xml:space="preserve"> </w:t>
      </w:r>
      <w:r>
        <w:t>температура</w:t>
      </w:r>
      <w:r w:rsidR="00A81BDC" w:rsidRPr="00A81BDC">
        <w:t xml:space="preserve">, </w:t>
      </w:r>
      <w:r>
        <w:t>влажность</w:t>
      </w:r>
      <w:r w:rsidR="00A81BDC" w:rsidRPr="00A81BDC">
        <w:t>.</w:t>
      </w:r>
    </w:p>
    <w:p w:rsidR="00465B0A" w:rsidRDefault="00A81BDC">
      <w:pPr>
        <w:pStyle w:val="a0"/>
      </w:pPr>
      <w:r w:rsidRPr="00A81BDC">
        <w:t>“</w:t>
      </w:r>
      <w:r>
        <w:t>Живой</w:t>
      </w:r>
      <w:r w:rsidRPr="00A81BDC">
        <w:t>”</w:t>
      </w:r>
      <w:r>
        <w:t xml:space="preserve"> мир</w:t>
      </w:r>
      <w:r w:rsidR="00FB1559" w:rsidRPr="00FB1559">
        <w:t xml:space="preserve">: </w:t>
      </w:r>
      <w:r>
        <w:t>Случайная встреча с бандитами или одиночкой нуждающимся в помощи.</w:t>
      </w:r>
    </w:p>
    <w:p w:rsidR="00FB1559" w:rsidRDefault="00FB1559">
      <w:pPr>
        <w:pStyle w:val="a0"/>
      </w:pPr>
      <w:r>
        <w:t>Не имеет логического конца</w:t>
      </w:r>
      <w:r w:rsidRPr="00A81BDC">
        <w:t>,</w:t>
      </w:r>
      <w:r>
        <w:t xml:space="preserve"> игрок сам решает когда закончить.</w:t>
      </w:r>
    </w:p>
    <w:p w:rsidR="00465B0A" w:rsidRDefault="00465B0A" w:rsidP="00A81BDC">
      <w:pPr>
        <w:pStyle w:val="a0"/>
        <w:numPr>
          <w:ilvl w:val="0"/>
          <w:numId w:val="0"/>
        </w:numPr>
        <w:ind w:left="717"/>
      </w:pPr>
      <w:r>
        <w:t xml:space="preserve"> </w:t>
      </w:r>
    </w:p>
    <w:p w:rsidR="00465B0A" w:rsidRDefault="00465B0A">
      <w:r>
        <w:t>Игра пригодна для издания на западном рынке.</w:t>
      </w:r>
    </w:p>
    <w:p w:rsidR="00465B0A" w:rsidRDefault="00465B0A" w:rsidP="00465B0A">
      <w:pPr>
        <w:pStyle w:val="2"/>
        <w:numPr>
          <w:ilvl w:val="0"/>
          <w:numId w:val="5"/>
        </w:numPr>
      </w:pPr>
      <w:bookmarkStart w:id="4" w:name="_Toc52095054"/>
      <w:r>
        <w:t>Описание игры</w:t>
      </w:r>
      <w:bookmarkEnd w:id="4"/>
    </w:p>
    <w:p w:rsidR="00465B0A" w:rsidRPr="00FB1559" w:rsidRDefault="00465B0A">
      <w:r>
        <w:t>Основная задача игрока –</w:t>
      </w:r>
      <w:r w:rsidR="00E115F8" w:rsidRPr="00E115F8">
        <w:t xml:space="preserve"> </w:t>
      </w:r>
      <w:r w:rsidR="00E115F8">
        <w:t>выжить</w:t>
      </w:r>
      <w:r w:rsidR="00E115F8" w:rsidRPr="00E115F8">
        <w:t xml:space="preserve">. </w:t>
      </w:r>
      <w:r w:rsidR="00E115F8">
        <w:t>Необходима будет следить за показателями голода</w:t>
      </w:r>
      <w:r w:rsidR="00E115F8" w:rsidRPr="00E115F8">
        <w:t xml:space="preserve">, </w:t>
      </w:r>
      <w:r w:rsidR="00E115F8">
        <w:t>жажды</w:t>
      </w:r>
      <w:r w:rsidR="00E115F8" w:rsidRPr="00E115F8">
        <w:t xml:space="preserve">, </w:t>
      </w:r>
      <w:r w:rsidR="00E115F8">
        <w:t xml:space="preserve">сырости одежды и температуры </w:t>
      </w:r>
      <w:r w:rsidR="00FB1559">
        <w:t>тела</w:t>
      </w:r>
      <w:r>
        <w:t xml:space="preserve">. </w:t>
      </w:r>
      <w:r w:rsidR="00E115F8">
        <w:t xml:space="preserve">Не </w:t>
      </w:r>
      <w:r w:rsidR="00FB1559">
        <w:t>наподдать на каждого встречного</w:t>
      </w:r>
      <w:r w:rsidR="00FB1559" w:rsidRPr="00FB1559">
        <w:t xml:space="preserve">, </w:t>
      </w:r>
      <w:r w:rsidR="00FB1559">
        <w:t>но и не доверят ему</w:t>
      </w:r>
      <w:r w:rsidR="00FB1559" w:rsidRPr="00FB1559">
        <w:t xml:space="preserve">. </w:t>
      </w:r>
      <w:r w:rsidR="00FB1559">
        <w:t xml:space="preserve">Так как взаимодействия с </w:t>
      </w:r>
      <w:r w:rsidR="00FB1559">
        <w:rPr>
          <w:lang w:val="en-US"/>
        </w:rPr>
        <w:t>npc</w:t>
      </w:r>
      <w:r w:rsidR="00FB1559" w:rsidRPr="00FB1559">
        <w:t xml:space="preserve"> </w:t>
      </w:r>
      <w:r w:rsidR="00FB1559">
        <w:t>влияет на репутацию.</w:t>
      </w:r>
    </w:p>
    <w:p w:rsidR="00465B0A" w:rsidRDefault="00465B0A">
      <w:r>
        <w:t xml:space="preserve">Игровой процесс заключается в прямом управлении «своими» объектами (персонажем и юнитами) для выполнения квестов, прохождение карты, ведение боевых действий и обеспечение ресурсами. </w:t>
      </w:r>
    </w:p>
    <w:p w:rsidR="00465B0A" w:rsidRDefault="00465B0A">
      <w:r>
        <w:t xml:space="preserve">Препятствиями на пути игрока выступают:  </w:t>
      </w:r>
    </w:p>
    <w:p w:rsidR="00465B0A" w:rsidRDefault="00465B0A">
      <w:pPr>
        <w:pStyle w:val="a0"/>
      </w:pPr>
      <w:r>
        <w:t>Карта, как неисследованный лабиринт.</w:t>
      </w:r>
    </w:p>
    <w:p w:rsidR="00465B0A" w:rsidRDefault="00465B0A">
      <w:pPr>
        <w:pStyle w:val="a0"/>
      </w:pPr>
      <w:r>
        <w:t>Многочисленные вражеские юниты (Осы, Крысы, Коты) и специальные объекты (Черный Кот, Медведь-шатун, Лис Прохвост).</w:t>
      </w:r>
    </w:p>
    <w:p w:rsidR="00465B0A" w:rsidRDefault="00465B0A">
      <w:pPr>
        <w:pStyle w:val="a0"/>
      </w:pPr>
      <w:r>
        <w:t>Специальные квесты (открытие ворот, нахождение золотых когтей и клюва, освобождение Палкана).</w:t>
      </w:r>
    </w:p>
    <w:p w:rsidR="00465B0A" w:rsidRDefault="00465B0A">
      <w:pPr>
        <w:pStyle w:val="a0"/>
      </w:pPr>
      <w:r>
        <w:t>Ограничения в ресурсах и использование несколько типов строений (Кормушки, Колодцы).</w:t>
      </w:r>
    </w:p>
    <w:p w:rsidR="00465B0A" w:rsidRDefault="00465B0A">
      <w:pPr>
        <w:pStyle w:val="a0"/>
      </w:pPr>
      <w:r>
        <w:lastRenderedPageBreak/>
        <w:t>Тактические задачи, построенные на конфигурации уровня и расположении вражеских юнитов.</w:t>
      </w:r>
    </w:p>
    <w:p w:rsidR="00465B0A" w:rsidRDefault="00465B0A">
      <w:r>
        <w:t xml:space="preserve">Как принято в жанре </w:t>
      </w:r>
      <w:r>
        <w:rPr>
          <w:lang w:val="en-US"/>
        </w:rPr>
        <w:t>RTS</w:t>
      </w:r>
      <w:r>
        <w:t>, игрок управляет разнообразными «юнитами», которым отдает определенные команды: «строить», «атаковать», «добывать», «следовать за мной» и другие. В игре присутствует разработка ресурсов, которыми в данном случае выступает вода – единственно необходимый и доступный ресурс. Поиск воды является одним из видов деятельности, которым занимается игрок.</w:t>
      </w:r>
    </w:p>
    <w:p w:rsidR="00465B0A" w:rsidRDefault="00465B0A">
      <w:r>
        <w:t xml:space="preserve">Боевые действия основаны на обмене воздействиями – физическим оружием и некотором магическом действии, называемом чарами. Каждый юнит или персонаж характеризуется своими отличительными способностями атаковать (физически и магически) и противостоять этим атакам. Видов магии и оружия в игре нет, кроме случая Рябы, которая может иметь дополнительный вид оружия – Золотые когти и клюв. </w:t>
      </w:r>
    </w:p>
    <w:p w:rsidR="00465B0A" w:rsidRDefault="00465B0A">
      <w:r>
        <w:t xml:space="preserve">Процесс обеспечения ресурсов заключается в поддержании достаточного количества воды в бидоне, которая расходуется со скоростью, зависящей от размера войска и активности боевых действий. Для разработки этого ресурса используются Цыплята, которые носят воду из водоемов или колодцев. Колодцы являются типом строений, т.е. их можно строить самостоятельно. Однако количество воды в колодце не постоянно и возможные уровни добычи воды неравномерно распределены по местности специальной картой «уровня вод», задаваемой при дизайне уровней. Одним из специфических видов ресурсов являются «живая сила» - Цыплята. Их количество в курятниках не бесконечно, да и сами курятники не везде есть. </w:t>
      </w:r>
    </w:p>
    <w:p w:rsidR="00465B0A" w:rsidRDefault="00465B0A">
      <w:r>
        <w:t>Создание боевого отряда Рябы («строительство» юнитов – Петушков и Жар-птиц) заключается в (а) кормлении Цыплят в Кормушках, которые расположены в Курятниках или недалеко от них и (б) в обучении Цыплят чарам Наседкой, которая располагается в курятниках. Особенностями есть то, что кормушку в селении можно построить, а вот если Наседки нет – то это непоправимо с точки зрения игрока.</w:t>
      </w:r>
    </w:p>
    <w:p w:rsidR="00465B0A" w:rsidRDefault="00465B0A">
      <w:r>
        <w:t xml:space="preserve">Суть игры лучше всего выражается, если определить жанр как «квест, проходимый в режиме </w:t>
      </w:r>
      <w:r>
        <w:rPr>
          <w:lang w:val="en-US"/>
        </w:rPr>
        <w:t>RTS</w:t>
      </w:r>
      <w:r>
        <w:t>». Такое определение обосновано по следующим причинам:</w:t>
      </w:r>
    </w:p>
    <w:p w:rsidR="00465B0A" w:rsidRDefault="00465B0A">
      <w:pPr>
        <w:pStyle w:val="a0"/>
      </w:pPr>
      <w:r>
        <w:t>Дизайн уровней очень сильно поддерживает сюжетную часть игры, вводит определенные загадки и «специальные» места.</w:t>
      </w:r>
    </w:p>
    <w:p w:rsidR="00465B0A" w:rsidRDefault="00465B0A">
      <w:pPr>
        <w:pStyle w:val="a0"/>
      </w:pPr>
      <w:r>
        <w:t xml:space="preserve">Основными действиями игрока является именно </w:t>
      </w:r>
      <w:r>
        <w:rPr>
          <w:lang w:val="en-US"/>
        </w:rPr>
        <w:t>RTS</w:t>
      </w:r>
      <w:r>
        <w:t>-управление его отрядом.</w:t>
      </w:r>
    </w:p>
    <w:p w:rsidR="00465B0A" w:rsidRDefault="00465B0A">
      <w:pPr>
        <w:pStyle w:val="a0"/>
      </w:pPr>
      <w:r>
        <w:t>«Ключами» этого квеста являются не только определенные предметы, получив которые его можно пройти, но и стратегические (и тактические) решения игрока по управлению его армией.</w:t>
      </w:r>
    </w:p>
    <w:p w:rsidR="00465B0A" w:rsidRDefault="00465B0A">
      <w:pPr>
        <w:pStyle w:val="a0"/>
      </w:pPr>
      <w:r>
        <w:t>Для прохождения игры требуется немного домыслить даваемые игрой намеки.</w:t>
      </w:r>
    </w:p>
    <w:p w:rsidR="00465B0A" w:rsidRDefault="00465B0A">
      <w:pPr>
        <w:pStyle w:val="a0"/>
      </w:pPr>
      <w:r>
        <w:t>В игре присутствует только одна играбельная сторона.</w:t>
      </w:r>
    </w:p>
    <w:p w:rsidR="00465B0A" w:rsidRDefault="00465B0A">
      <w:r>
        <w:t>При достижении игроком конечной цели – прохождении все трёх уровней и получении Золотого Яйца – игра заканчивается. Продолжать играть можно с начала или с любого сохраненного места.</w:t>
      </w:r>
    </w:p>
    <w:p w:rsidR="00465B0A" w:rsidRDefault="00465B0A"/>
    <w:p w:rsidR="00465B0A" w:rsidRDefault="00465B0A" w:rsidP="00465B0A">
      <w:pPr>
        <w:pStyle w:val="2"/>
        <w:numPr>
          <w:ilvl w:val="0"/>
          <w:numId w:val="5"/>
        </w:numPr>
      </w:pPr>
      <w:r>
        <w:lastRenderedPageBreak/>
        <w:t>Пример геймплея</w:t>
      </w:r>
    </w:p>
    <w:p w:rsidR="00465B0A" w:rsidRDefault="00465B0A">
      <w:r>
        <w:object w:dxaOrig="13661" w:dyaOrig="10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51pt" o:ole="">
            <v:imagedata r:id="rId8" o:title=""/>
          </v:shape>
          <o:OLEObject Type="Embed" ProgID="Visio.Drawing.6" ShapeID="_x0000_i1027" DrawAspect="Content" ObjectID="_1644236052" r:id="rId9"/>
        </w:object>
      </w:r>
    </w:p>
    <w:p w:rsidR="00465B0A" w:rsidRDefault="00465B0A">
      <w:r>
        <w:t>Вид игры – изометрия в ¾, тайловый ландшафт с дискретным изменением высоты, плоский интерфейс пользователя, управление полностью мышью, с возможностью назначения быстрых вызовов на клавиатуре.</w:t>
      </w:r>
    </w:p>
    <w:p w:rsidR="00465B0A" w:rsidRDefault="00465B0A">
      <w:r>
        <w:t xml:space="preserve">Интерфейс функционально привычен и стандартен для </w:t>
      </w:r>
      <w:r>
        <w:rPr>
          <w:lang w:val="en-US"/>
        </w:rPr>
        <w:t>RTS</w:t>
      </w:r>
      <w:r>
        <w:t>, за исключением бидона как визуального индикатора наличия самого важного ресурса – воды.</w:t>
      </w:r>
    </w:p>
    <w:p w:rsidR="00465B0A" w:rsidRDefault="00465B0A">
      <w:r>
        <w:t>Стиль юнитов и построек мультяшно-сказочный, красочный, озвучена игра звонко, весело, понятно даже самым маленьким игрокам.</w:t>
      </w:r>
    </w:p>
    <w:p w:rsidR="00465B0A" w:rsidRDefault="00465B0A">
      <w:r>
        <w:t>Общий стиль графики лубочный славянский, вписывающийся в сеттинг и подчеркивающий атмосферу сказочности игры.</w:t>
      </w:r>
    </w:p>
    <w:p w:rsidR="00465B0A" w:rsidRDefault="00D61433">
      <w:r>
        <w:rPr>
          <w:noProof/>
        </w:rPr>
        <w:lastRenderedPageBreak/>
        <w:drawing>
          <wp:inline distT="0" distB="0" distL="0" distR="0">
            <wp:extent cx="5934075" cy="4448175"/>
            <wp:effectExtent l="0" t="0" r="0" b="0"/>
            <wp:docPr id="2" name="Рисунок 4" descr="screensho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creenshot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4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5B0A" w:rsidRDefault="00465B0A">
      <w:pPr>
        <w:rPr>
          <w:u w:val="single"/>
        </w:rPr>
      </w:pPr>
      <w:r>
        <w:rPr>
          <w:u w:val="single"/>
        </w:rPr>
        <w:t>Пример геймплея:</w:t>
      </w:r>
    </w:p>
    <w:p w:rsidR="00465B0A" w:rsidRDefault="00465B0A">
      <w:r>
        <w:rPr>
          <w:highlight w:val="green"/>
        </w:rPr>
        <w:t>Общая цель миссии – вырастить 20 цеплят.</w:t>
      </w:r>
    </w:p>
    <w:p w:rsidR="00465B0A" w:rsidRDefault="00465B0A">
      <w:r>
        <w:t>Начальные условия: стартовая позиция возле колодца, одна Ряба, одна Наседка.</w:t>
      </w:r>
    </w:p>
    <w:p w:rsidR="00465B0A" w:rsidRDefault="00465B0A">
      <w:r>
        <w:rPr>
          <w:highlight w:val="green"/>
        </w:rPr>
        <w:t>Задание: построить 5 цыплят. Разведать территорию вокруг хутора.</w:t>
      </w:r>
    </w:p>
    <w:p w:rsidR="00465B0A" w:rsidRDefault="00465B0A">
      <w:r>
        <w:t xml:space="preserve">Игрок выбирает простое гнездовище </w:t>
      </w:r>
      <w:r>
        <w:rPr>
          <w:highlight w:val="yellow"/>
        </w:rPr>
        <w:t>[Панель “Строить”-&gt;Гнездовище простое]</w:t>
      </w:r>
      <w:r>
        <w:t xml:space="preserve"> и строит его неподалеку от колодца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точке строительства].</w:t>
      </w:r>
      <w:r>
        <w:t xml:space="preserve"> Выбирает Наседку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ней]</w:t>
      </w:r>
      <w:r>
        <w:t xml:space="preserve"> и привязывает к гнездовищу </w:t>
      </w:r>
      <w:r>
        <w:rPr>
          <w:highlight w:val="yellow"/>
        </w:rPr>
        <w:t>[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гнездовище].</w:t>
      </w:r>
      <w:r>
        <w:t xml:space="preserve"> Наседка подходит к гнездовищу и начинает высиживать яйца. В статусной панели игрок видит истекающую полоску, символизирующую таймер откладывания яиц.</w:t>
      </w:r>
    </w:p>
    <w:p w:rsidR="00465B0A" w:rsidRDefault="00465B0A">
      <w:r>
        <w:t xml:space="preserve">Игрок выделяет Рябу и начинает разведывать территорию вокруг хутора, направляя движение курицы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ландшафте или 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миникарте].</w:t>
      </w:r>
      <w:r>
        <w:t xml:space="preserve"> Игрок находит ручей и стог сена рядом, возвращает камеру к колодцу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миникарте или скроллинг]</w:t>
      </w:r>
      <w:r>
        <w:t xml:space="preserve">. Там построились 5 цыплят, и наседка освободилась. Они объединяются в группу </w:t>
      </w:r>
      <w:r>
        <w:rPr>
          <w:highlight w:val="yellow"/>
        </w:rPr>
        <w:t xml:space="preserve">[рамка, </w:t>
      </w:r>
      <w:r>
        <w:rPr>
          <w:highlight w:val="yellow"/>
          <w:lang w:val="en-US"/>
        </w:rPr>
        <w:t>Ctrl</w:t>
      </w:r>
      <w:r>
        <w:rPr>
          <w:highlight w:val="yellow"/>
        </w:rPr>
        <w:t>+1]</w:t>
      </w:r>
      <w:r>
        <w:t xml:space="preserve"> и отправляются в район ручья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миникарте]</w:t>
      </w:r>
      <w:r>
        <w:t xml:space="preserve">. У ручья игрок строит новое гнездовище </w:t>
      </w:r>
      <w:r>
        <w:rPr>
          <w:highlight w:val="yellow"/>
        </w:rPr>
        <w:t>[Панель “Строить”-&gt;Гнездовище из сена]</w:t>
      </w:r>
      <w:r>
        <w:t xml:space="preserve">. </w:t>
      </w:r>
    </w:p>
    <w:p w:rsidR="00465B0A" w:rsidRDefault="00465B0A">
      <w:r>
        <w:rPr>
          <w:highlight w:val="green"/>
        </w:rPr>
        <w:t>Задание: обеспечить семью водой.</w:t>
      </w:r>
    </w:p>
    <w:p w:rsidR="00465B0A" w:rsidRDefault="00465B0A">
      <w:r>
        <w:t xml:space="preserve">Игрок выделяет 5 цыплят </w:t>
      </w:r>
      <w:r>
        <w:rPr>
          <w:highlight w:val="yellow"/>
        </w:rPr>
        <w:t>[рамка]</w:t>
      </w:r>
      <w:r>
        <w:t xml:space="preserve">, которые назначаются на добычу воды </w:t>
      </w:r>
      <w:r>
        <w:rPr>
          <w:highlight w:val="yellow"/>
        </w:rPr>
        <w:t>[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ручье].</w:t>
      </w:r>
      <w:r>
        <w:t xml:space="preserve"> Цыплята начинают таскать воду в гнездовище. Бидон в интерфейсе медленно наполняется. </w:t>
      </w:r>
    </w:p>
    <w:p w:rsidR="00465B0A" w:rsidRDefault="00465B0A">
      <w:r>
        <w:t xml:space="preserve">Игрок тем временем разведывает территорию дальше с помощью Рябы. Он замечает Кота, крадущегося в направлении ручья и нового гнездовища. </w:t>
      </w:r>
    </w:p>
    <w:p w:rsidR="00465B0A" w:rsidRDefault="00465B0A">
      <w:r>
        <w:rPr>
          <w:highlight w:val="green"/>
        </w:rPr>
        <w:t>Задание: уберечь цыплят от Кота!</w:t>
      </w:r>
    </w:p>
    <w:p w:rsidR="00465B0A" w:rsidRDefault="00465B0A">
      <w:r>
        <w:lastRenderedPageBreak/>
        <w:t xml:space="preserve">Кот подбегает к цыплятам, носящим воду, и хватает одного. На месте цыпленка появляется желтенький цветочек. Игрок же отдает приказ Рябе атаковать </w:t>
      </w:r>
      <w:r>
        <w:rPr>
          <w:highlight w:val="yellow"/>
        </w:rPr>
        <w:t>[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Коте]</w:t>
      </w:r>
      <w:r>
        <w:t>, она кудахчет и клюет Кота. Тот убегает в туман войны.</w:t>
      </w:r>
    </w:p>
    <w:p w:rsidR="00465B0A" w:rsidRDefault="00465B0A">
      <w:r>
        <w:rPr>
          <w:highlight w:val="green"/>
        </w:rPr>
        <w:t>Задание: высидеть больше цыплят.</w:t>
      </w:r>
    </w:p>
    <w:p w:rsidR="00465B0A" w:rsidRDefault="00465B0A">
      <w:r>
        <w:t xml:space="preserve">Воды достаточно, и игрок строит кормушку </w:t>
      </w:r>
      <w:r>
        <w:rPr>
          <w:highlight w:val="yellow"/>
        </w:rPr>
        <w:t>[Панель “Строить”-&gt;Кормушка простая]</w:t>
      </w:r>
      <w:r>
        <w:t xml:space="preserve">, после чего отправляет Наседку в гнездовище </w:t>
      </w:r>
      <w:r>
        <w:rPr>
          <w:highlight w:val="yellow"/>
        </w:rPr>
        <w:t>[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ней, 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гнездовище].</w:t>
      </w:r>
      <w:r>
        <w:t xml:space="preserve"> Наседка продолжает производить цыплят. По мере появления цыплята направляются на добычу воды к ручью </w:t>
      </w:r>
      <w:r>
        <w:rPr>
          <w:highlight w:val="yellow"/>
        </w:rPr>
        <w:t xml:space="preserve">[рамка, 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ручье]</w:t>
      </w:r>
      <w:r>
        <w:t>.</w:t>
      </w:r>
    </w:p>
    <w:p w:rsidR="00465B0A" w:rsidRDefault="00465B0A">
      <w:r>
        <w:rPr>
          <w:highlight w:val="green"/>
        </w:rPr>
        <w:t>Задание: исследовать территорию вдоль ручья.</w:t>
      </w:r>
    </w:p>
    <w:p w:rsidR="00465B0A" w:rsidRDefault="00465B0A">
      <w:r>
        <w:t xml:space="preserve">Ряба под управлением игрока продолжает исследовать местность вдоль ручья. Вскоре находятся залежи орешков, вокруг которых летают Осы. Игрок оставляет Рябу на безопасном расстоянии в один экран и вызывает цыплят </w:t>
      </w:r>
      <w:r>
        <w:rPr>
          <w:highlight w:val="yellow"/>
        </w:rPr>
        <w:t>[</w:t>
      </w:r>
      <w:r>
        <w:rPr>
          <w:highlight w:val="yellow"/>
          <w:lang w:val="en-US"/>
        </w:rPr>
        <w:t>Shift</w:t>
      </w:r>
      <w:r>
        <w:rPr>
          <w:highlight w:val="yellow"/>
        </w:rPr>
        <w:t xml:space="preserve">+1, </w:t>
      </w:r>
      <w:r>
        <w:rPr>
          <w:highlight w:val="yellow"/>
          <w:lang w:val="en-US"/>
        </w:rPr>
        <w:t>LClick</w:t>
      </w:r>
      <w:r>
        <w:rPr>
          <w:highlight w:val="yellow"/>
        </w:rPr>
        <w:t xml:space="preserve"> на ландшафте]</w:t>
      </w:r>
      <w:r>
        <w:t xml:space="preserve">. Рябе отдается приказ распугивать врагов </w:t>
      </w:r>
      <w:r>
        <w:rPr>
          <w:highlight w:val="yellow"/>
        </w:rPr>
        <w:t xml:space="preserve">[команда </w:t>
      </w:r>
      <w:r>
        <w:rPr>
          <w:highlight w:val="yellow"/>
          <w:lang w:val="en-US"/>
        </w:rPr>
        <w:t>Guard</w:t>
      </w:r>
      <w:r>
        <w:rPr>
          <w:highlight w:val="yellow"/>
        </w:rPr>
        <w:t>]</w:t>
      </w:r>
      <w:r>
        <w:t xml:space="preserve"> – с кудахтаньем и размахивая крыльями она бросается на Ос. Осы разлетаются со злобным жужжанием, но в целом продолжают крутиться над залежами ресурсов. Цыплята приходят, и игрок приказывает строить новую кормушку </w:t>
      </w:r>
      <w:r>
        <w:rPr>
          <w:highlight w:val="yellow"/>
        </w:rPr>
        <w:t>[Панель “Строить”-&gt;Кормушка большая]</w:t>
      </w:r>
      <w:r>
        <w:t>. Цыплята строят ее, а Ряба тем временем продолжает отгонять Ос. Но одной из Ос удается ужалить цыпленка, он превращается в бабочку и улетает.</w:t>
      </w:r>
    </w:p>
    <w:p w:rsidR="00465B0A" w:rsidRDefault="00465B0A">
      <w:r>
        <w:rPr>
          <w:highlight w:val="green"/>
        </w:rPr>
        <w:t>Задание: построить отряд Петушков и исследовать другой берег.</w:t>
      </w:r>
    </w:p>
    <w:p w:rsidR="00465B0A" w:rsidRDefault="00465B0A">
      <w:r>
        <w:t xml:space="preserve">Кормушка готова, Осы разогнаны, и игрок начинает апгрейдить цыплят, посылая их поочередно в кормушку </w:t>
      </w:r>
      <w:r>
        <w:rPr>
          <w:highlight w:val="yellow"/>
        </w:rPr>
        <w:t xml:space="preserve">[выделение цыпленка, </w:t>
      </w:r>
      <w:r>
        <w:rPr>
          <w:highlight w:val="yellow"/>
          <w:lang w:val="en-US"/>
        </w:rPr>
        <w:t>RCick</w:t>
      </w:r>
      <w:r>
        <w:rPr>
          <w:highlight w:val="yellow"/>
        </w:rPr>
        <w:t xml:space="preserve"> на большой кормушке]</w:t>
      </w:r>
      <w:r>
        <w:t xml:space="preserve">. Полученные молодые петушки умеют форсировать ручей, и вместе с Рябой их направляют на другой берег. Там быстро находится большая залежь ресурсов, охраняемая отрядом Навозных Жуков. Девять петушков под контролем игрока легко их разгоняют </w:t>
      </w:r>
      <w:r>
        <w:rPr>
          <w:highlight w:val="yellow"/>
        </w:rPr>
        <w:t xml:space="preserve">[рамка, </w:t>
      </w:r>
      <w:r>
        <w:rPr>
          <w:highlight w:val="yellow"/>
          <w:lang w:val="en-US"/>
        </w:rPr>
        <w:t>RClick</w:t>
      </w:r>
      <w:r>
        <w:rPr>
          <w:highlight w:val="yellow"/>
        </w:rPr>
        <w:t xml:space="preserve"> на любом враге]</w:t>
      </w:r>
      <w:r>
        <w:t xml:space="preserve"> одного за другим. </w:t>
      </w:r>
    </w:p>
    <w:p w:rsidR="00465B0A" w:rsidRDefault="00465B0A">
      <w:r>
        <w:rPr>
          <w:highlight w:val="green"/>
        </w:rPr>
        <w:t>Задание: высидеть больше цыплят.</w:t>
      </w:r>
    </w:p>
    <w:p w:rsidR="00465B0A" w:rsidRDefault="00465B0A">
      <w:r>
        <w:t xml:space="preserve">Игрок строит еще одну кормушку </w:t>
      </w:r>
      <w:r>
        <w:rPr>
          <w:highlight w:val="yellow"/>
        </w:rPr>
        <w:t>[Панель “Строить”-&gt;Кормушка большая]</w:t>
      </w:r>
      <w:r>
        <w:t xml:space="preserve">, гнездовище </w:t>
      </w:r>
      <w:r>
        <w:rPr>
          <w:highlight w:val="yellow"/>
        </w:rPr>
        <w:t>[Панель “Строить”-&gt;Гнездовище простое]</w:t>
      </w:r>
      <w:r>
        <w:t>, Наседка форсирует ручей и высиживает яйца. Вылупляется 20-й цыпленок и миссия заканчивается.</w:t>
      </w:r>
    </w:p>
    <w:p w:rsidR="00465B0A" w:rsidRDefault="00465B0A" w:rsidP="00465B0A">
      <w:pPr>
        <w:pStyle w:val="2"/>
        <w:numPr>
          <w:ilvl w:val="0"/>
          <w:numId w:val="5"/>
        </w:numPr>
      </w:pPr>
      <w:bookmarkStart w:id="5" w:name="_Toc52095055"/>
      <w:r>
        <w:t xml:space="preserve">Сравнение и </w:t>
      </w:r>
      <w:bookmarkEnd w:id="5"/>
      <w:r>
        <w:t>особенности позиционирования</w:t>
      </w:r>
    </w:p>
    <w:p w:rsidR="00465B0A" w:rsidRDefault="00465B0A">
      <w:r>
        <w:t>Игра «</w:t>
      </w:r>
      <w:r>
        <w:rPr>
          <w:lang w:val="en-US"/>
        </w:rPr>
        <w:t>Ryaba</w:t>
      </w:r>
      <w:r>
        <w:t>’</w:t>
      </w:r>
      <w:r>
        <w:rPr>
          <w:lang w:val="en-US"/>
        </w:rPr>
        <w:t>s</w:t>
      </w:r>
      <w:r>
        <w:t xml:space="preserve"> </w:t>
      </w:r>
      <w:r>
        <w:rPr>
          <w:lang w:val="en-US"/>
        </w:rPr>
        <w:t>Revenge</w:t>
      </w:r>
      <w:r>
        <w:t>» имеет, с одной стороны, некоторые оригинальные решения в жанре, но в то же время концепция игры использует следующие лучшие свойства выбранных образцов:</w:t>
      </w:r>
    </w:p>
    <w:p w:rsidR="00465B0A" w:rsidRDefault="00465B0A" w:rsidP="00465B0A">
      <w:pPr>
        <w:numPr>
          <w:ilvl w:val="0"/>
          <w:numId w:val="6"/>
        </w:numPr>
      </w:pPr>
      <w:r>
        <w:t>«</w:t>
      </w:r>
      <w:r>
        <w:rPr>
          <w:lang w:val="en-US"/>
        </w:rPr>
        <w:t>Warcraft</w:t>
      </w:r>
      <w:r>
        <w:t xml:space="preserve">» – классика жанра </w:t>
      </w:r>
      <w:r>
        <w:rPr>
          <w:lang w:val="en-US"/>
        </w:rPr>
        <w:t>RTS</w:t>
      </w:r>
      <w:r>
        <w:t>: исследование карты, управление юнитами, обеспечение ресурсами. Также использован подход жесткого сюжета, который выступает как центральная ведущая линия и дает минимум свободы в выборе целей.</w:t>
      </w:r>
    </w:p>
    <w:p w:rsidR="00465B0A" w:rsidRDefault="00465B0A" w:rsidP="00465B0A">
      <w:pPr>
        <w:numPr>
          <w:ilvl w:val="0"/>
          <w:numId w:val="6"/>
        </w:numPr>
      </w:pPr>
      <w:r>
        <w:t>«Князь» - использование славянского сеттинга.</w:t>
      </w:r>
    </w:p>
    <w:p w:rsidR="00465B0A" w:rsidRDefault="00465B0A" w:rsidP="00465B0A">
      <w:pPr>
        <w:numPr>
          <w:ilvl w:val="0"/>
          <w:numId w:val="6"/>
        </w:numPr>
      </w:pPr>
      <w:r>
        <w:rPr>
          <w:lang w:val="en-US"/>
        </w:rPr>
        <w:t>Wargames</w:t>
      </w:r>
      <w:r>
        <w:t xml:space="preserve"> – минимальный менеджмент ресурсов, акцент на планировании действий и ведении сражения.</w:t>
      </w:r>
    </w:p>
    <w:p w:rsidR="00465B0A" w:rsidRDefault="00465B0A" w:rsidP="00465B0A">
      <w:pPr>
        <w:numPr>
          <w:ilvl w:val="0"/>
          <w:numId w:val="6"/>
        </w:numPr>
      </w:pPr>
      <w:r>
        <w:t xml:space="preserve">«Казаки» - применен подход, в котором ресурсы тратятся постоянно, в зависимости от размера войска. </w:t>
      </w:r>
    </w:p>
    <w:p w:rsidR="00465B0A" w:rsidRDefault="00465B0A" w:rsidP="00465B0A">
      <w:pPr>
        <w:numPr>
          <w:ilvl w:val="0"/>
          <w:numId w:val="6"/>
        </w:numPr>
      </w:pPr>
      <w:r>
        <w:t xml:space="preserve">С&amp;С, </w:t>
      </w:r>
      <w:r>
        <w:rPr>
          <w:lang w:val="en-US"/>
        </w:rPr>
        <w:t>Warcraft</w:t>
      </w:r>
      <w:r>
        <w:t xml:space="preserve"> </w:t>
      </w:r>
      <w:r>
        <w:rPr>
          <w:lang w:val="en-US"/>
        </w:rPr>
        <w:t>III</w:t>
      </w:r>
      <w:r>
        <w:t xml:space="preserve"> – выделенный персонаж, игровое взаимодействие с которым ближе к </w:t>
      </w:r>
      <w:r>
        <w:rPr>
          <w:lang w:val="en-US"/>
        </w:rPr>
        <w:t>RPG</w:t>
      </w:r>
      <w:r>
        <w:t xml:space="preserve">, чем </w:t>
      </w:r>
      <w:r>
        <w:rPr>
          <w:lang w:val="en-US"/>
        </w:rPr>
        <w:t>RTS</w:t>
      </w:r>
      <w:r>
        <w:t>.</w:t>
      </w:r>
    </w:p>
    <w:p w:rsidR="00465B0A" w:rsidRDefault="00465B0A">
      <w:r>
        <w:lastRenderedPageBreak/>
        <w:t xml:space="preserve">Данный подбор свойств игры ориентировался на такие современные тенденции в </w:t>
      </w:r>
      <w:r>
        <w:rPr>
          <w:lang w:val="en-US"/>
        </w:rPr>
        <w:t>RTS</w:t>
      </w:r>
      <w:r>
        <w:t xml:space="preserve">, как: использование разнообразных сеттингов, «эксперименты» с ресурсами, использование </w:t>
      </w:r>
      <w:r>
        <w:rPr>
          <w:lang w:val="en-US"/>
        </w:rPr>
        <w:t>RPG</w:t>
      </w:r>
      <w:r>
        <w:t xml:space="preserve"> элементов для юнитов.</w:t>
      </w:r>
    </w:p>
    <w:p w:rsidR="00465B0A" w:rsidRDefault="00465B0A">
      <w:pPr>
        <w:rPr>
          <w:u w:val="single"/>
        </w:rPr>
      </w:pPr>
      <w:r>
        <w:rPr>
          <w:u w:val="single"/>
        </w:rPr>
        <w:t>Основные отличия от конкурентов:</w:t>
      </w:r>
    </w:p>
    <w:p w:rsidR="00465B0A" w:rsidRDefault="00465B0A" w:rsidP="00465B0A">
      <w:pPr>
        <w:numPr>
          <w:ilvl w:val="0"/>
          <w:numId w:val="6"/>
        </w:numPr>
      </w:pPr>
      <w:r>
        <w:t>Полное отсутствие жестокости, крови, убийств, ориентация на детскую аудиторию</w:t>
      </w:r>
    </w:p>
    <w:p w:rsidR="00465B0A" w:rsidRDefault="00465B0A" w:rsidP="00465B0A">
      <w:pPr>
        <w:numPr>
          <w:ilvl w:val="0"/>
          <w:numId w:val="6"/>
        </w:numPr>
      </w:pPr>
      <w:r>
        <w:t>Игра короче и проще, более насыщена роликами и внутриигровыми событиями, больший упор на повествование, а не стратегическое развитие. Игра ориентирована на максимально казуальную аудиторию.</w:t>
      </w:r>
    </w:p>
    <w:p w:rsidR="00465B0A" w:rsidRDefault="00465B0A" w:rsidP="00465B0A">
      <w:pPr>
        <w:numPr>
          <w:ilvl w:val="0"/>
          <w:numId w:val="6"/>
        </w:numPr>
      </w:pPr>
      <w:r>
        <w:t>Необычный сеттинг, визуально и по звуковому ряду больше похожий на картинки из детских книжек, мультфильмы.</w:t>
      </w:r>
    </w:p>
    <w:p w:rsidR="00465B0A" w:rsidRDefault="00465B0A" w:rsidP="00465B0A">
      <w:pPr>
        <w:pStyle w:val="2"/>
        <w:numPr>
          <w:ilvl w:val="0"/>
          <w:numId w:val="5"/>
        </w:numPr>
      </w:pPr>
      <w:bookmarkStart w:id="6" w:name="_Ref46138760"/>
      <w:bookmarkStart w:id="7" w:name="_Ref46138777"/>
      <w:bookmarkStart w:id="8" w:name="_Toc52095056"/>
      <w:r>
        <w:t>Платформа</w:t>
      </w:r>
      <w:bookmarkEnd w:id="6"/>
      <w:bookmarkEnd w:id="7"/>
      <w:bookmarkEnd w:id="8"/>
    </w:p>
    <w:p w:rsidR="00465B0A" w:rsidRDefault="00465B0A">
      <w:r>
        <w:t xml:space="preserve">Разработка игры для иных платформ кроме </w:t>
      </w:r>
      <w:r>
        <w:rPr>
          <w:lang w:val="en-US"/>
        </w:rPr>
        <w:t>PC</w:t>
      </w:r>
      <w:r>
        <w:t xml:space="preserve"> </w:t>
      </w:r>
      <w:r>
        <w:rPr>
          <w:lang w:val="en-US"/>
        </w:rPr>
        <w:t>Windows</w:t>
      </w:r>
      <w:r>
        <w:t xml:space="preserve"> не планируется.</w:t>
      </w:r>
    </w:p>
    <w:tbl>
      <w:tblPr>
        <w:tblpPr w:leftFromText="180" w:rightFromText="180" w:vertAnchor="text" w:horzAnchor="margin" w:tblpY="117"/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68"/>
        <w:gridCol w:w="3375"/>
        <w:gridCol w:w="4005"/>
      </w:tblGrid>
      <w:tr w:rsidR="00465B0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465B0A" w:rsidRDefault="00465B0A">
            <w:pPr>
              <w:pStyle w:val="a8"/>
            </w:pPr>
            <w:bookmarkStart w:id="9" w:name="_Toc40943711"/>
            <w:r>
              <w:t>Требования</w:t>
            </w:r>
          </w:p>
        </w:tc>
        <w:tc>
          <w:tcPr>
            <w:tcW w:w="3375" w:type="dxa"/>
          </w:tcPr>
          <w:p w:rsidR="00465B0A" w:rsidRDefault="00465B0A">
            <w:pPr>
              <w:pStyle w:val="af"/>
            </w:pPr>
            <w:r>
              <w:t>Минимальные</w:t>
            </w:r>
          </w:p>
        </w:tc>
        <w:tc>
          <w:tcPr>
            <w:tcW w:w="4005" w:type="dxa"/>
          </w:tcPr>
          <w:p w:rsidR="00465B0A" w:rsidRDefault="00465B0A">
            <w:pPr>
              <w:pStyle w:val="af"/>
            </w:pPr>
            <w:r>
              <w:t>Рекомендуемые</w:t>
            </w:r>
          </w:p>
        </w:tc>
      </w:tr>
      <w:bookmarkEnd w:id="9"/>
      <w:tr w:rsidR="00465B0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465B0A" w:rsidRDefault="00465B0A">
            <w:pPr>
              <w:pStyle w:val="a8"/>
            </w:pPr>
            <w:r>
              <w:t>Процессор</w:t>
            </w:r>
          </w:p>
        </w:tc>
        <w:tc>
          <w:tcPr>
            <w:tcW w:w="3375" w:type="dxa"/>
          </w:tcPr>
          <w:p w:rsidR="00465B0A" w:rsidRDefault="00465B0A">
            <w:pPr>
              <w:pStyle w:val="a8"/>
              <w:rPr>
                <w:color w:val="FFFFFF"/>
              </w:rPr>
            </w:pPr>
            <w:r>
              <w:rPr>
                <w:lang w:val="en-US"/>
              </w:rPr>
              <w:t>Celeron</w:t>
            </w:r>
            <w:r>
              <w:t xml:space="preserve"> 266 </w:t>
            </w:r>
            <w:r>
              <w:rPr>
                <w:lang w:val="en-US"/>
              </w:rPr>
              <w:t>MHz</w:t>
            </w:r>
            <w:r>
              <w:t xml:space="preserve"> </w:t>
            </w:r>
          </w:p>
        </w:tc>
        <w:tc>
          <w:tcPr>
            <w:tcW w:w="4005" w:type="dxa"/>
          </w:tcPr>
          <w:p w:rsidR="00465B0A" w:rsidRDefault="00465B0A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 xml:space="preserve">Pentium 3 400MHz </w:t>
            </w:r>
          </w:p>
        </w:tc>
      </w:tr>
      <w:tr w:rsidR="00465B0A">
        <w:tblPrEx>
          <w:tblCellMar>
            <w:top w:w="0" w:type="dxa"/>
            <w:bottom w:w="0" w:type="dxa"/>
          </w:tblCellMar>
        </w:tblPrEx>
        <w:tc>
          <w:tcPr>
            <w:tcW w:w="2268" w:type="dxa"/>
          </w:tcPr>
          <w:p w:rsidR="00465B0A" w:rsidRDefault="00465B0A">
            <w:pPr>
              <w:pStyle w:val="a8"/>
              <w:rPr>
                <w:lang w:val="en-US"/>
              </w:rPr>
            </w:pPr>
            <w:r>
              <w:t>ОЗУ</w:t>
            </w:r>
          </w:p>
        </w:tc>
        <w:tc>
          <w:tcPr>
            <w:tcW w:w="3375" w:type="dxa"/>
          </w:tcPr>
          <w:p w:rsidR="00465B0A" w:rsidRDefault="00465B0A">
            <w:pPr>
              <w:pStyle w:val="a8"/>
              <w:rPr>
                <w:color w:val="FFFFFF"/>
              </w:rPr>
            </w:pPr>
            <w:r>
              <w:t>128</w:t>
            </w:r>
            <w:r>
              <w:rPr>
                <w:lang w:val="en-US"/>
              </w:rPr>
              <w:t>MB</w:t>
            </w:r>
          </w:p>
        </w:tc>
        <w:tc>
          <w:tcPr>
            <w:tcW w:w="4005" w:type="dxa"/>
          </w:tcPr>
          <w:p w:rsidR="00465B0A" w:rsidRDefault="00465B0A">
            <w:pPr>
              <w:pStyle w:val="a8"/>
            </w:pPr>
            <w:r>
              <w:t>256MB</w:t>
            </w:r>
          </w:p>
        </w:tc>
      </w:tr>
      <w:tr w:rsidR="00465B0A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268" w:type="dxa"/>
          </w:tcPr>
          <w:p w:rsidR="00465B0A" w:rsidRDefault="00465B0A">
            <w:pPr>
              <w:pStyle w:val="a8"/>
            </w:pPr>
            <w:r>
              <w:t>Видео карта</w:t>
            </w:r>
          </w:p>
        </w:tc>
        <w:tc>
          <w:tcPr>
            <w:tcW w:w="7380" w:type="dxa"/>
            <w:gridSpan w:val="2"/>
          </w:tcPr>
          <w:p w:rsidR="00465B0A" w:rsidRDefault="00465B0A">
            <w:pPr>
              <w:pStyle w:val="a8"/>
              <w:rPr>
                <w:rStyle w:val="ab"/>
                <w:b w:val="0"/>
                <w:bCs w:val="0"/>
              </w:rPr>
            </w:pPr>
            <w:r>
              <w:t>DirectX 5 совместимая, класса ATI RAGE</w:t>
            </w:r>
          </w:p>
        </w:tc>
      </w:tr>
    </w:tbl>
    <w:p w:rsidR="00465B0A" w:rsidRDefault="00465B0A"/>
    <w:p w:rsidR="00465B0A" w:rsidRDefault="00E57F17" w:rsidP="00465B0A">
      <w:pPr>
        <w:pStyle w:val="2"/>
        <w:numPr>
          <w:ilvl w:val="0"/>
          <w:numId w:val="5"/>
        </w:numPr>
      </w:pPr>
      <w:r>
        <w:t>Стек технологий</w:t>
      </w:r>
    </w:p>
    <w:p w:rsidR="006E32C8" w:rsidRPr="006E32C8" w:rsidRDefault="006E32C8" w:rsidP="006E32C8">
      <w:r>
        <w:t>На чем пишем игру</w:t>
      </w:r>
    </w:p>
    <w:sectPr w:rsidR="006E32C8" w:rsidRPr="006E32C8">
      <w:headerReference w:type="default" r:id="rId11"/>
      <w:footerReference w:type="default" r:id="rId12"/>
      <w:headerReference w:type="first" r:id="rId13"/>
      <w:footerReference w:type="first" r:id="rId14"/>
      <w:pgSz w:w="11906" w:h="16838"/>
      <w:pgMar w:top="1259" w:right="851" w:bottom="179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2EFC" w:rsidRDefault="00582EFC">
      <w:pPr>
        <w:spacing w:before="0" w:after="0"/>
      </w:pPr>
      <w:r>
        <w:separator/>
      </w:r>
    </w:p>
  </w:endnote>
  <w:endnote w:type="continuationSeparator" w:id="0">
    <w:p w:rsidR="00582EFC" w:rsidRDefault="00582EFC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12" w:space="0" w:color="auto"/>
      </w:tblBorders>
      <w:tblLook w:val="01E0" w:firstRow="1" w:lastRow="1" w:firstColumn="1" w:lastColumn="1" w:noHBand="0" w:noVBand="0"/>
    </w:tblPr>
    <w:tblGrid>
      <w:gridCol w:w="3988"/>
      <w:gridCol w:w="880"/>
      <w:gridCol w:w="4486"/>
    </w:tblGrid>
    <w:tr w:rsidR="00465B0A">
      <w:tc>
        <w:tcPr>
          <w:tcW w:w="4068" w:type="dxa"/>
        </w:tcPr>
        <w:p w:rsidR="00465B0A" w:rsidRDefault="00465B0A">
          <w:pPr>
            <w:pStyle w:val="a8"/>
          </w:pPr>
          <w:r>
            <w:t xml:space="preserve">Изменено: </w:t>
          </w:r>
          <w:r>
            <w:fldChar w:fldCharType="begin"/>
          </w:r>
          <w:r>
            <w:instrText xml:space="preserve"> DATE \@ "dd.MM.yyyy" </w:instrText>
          </w:r>
          <w:r>
            <w:fldChar w:fldCharType="separate"/>
          </w:r>
          <w:r w:rsidR="00D61433">
            <w:rPr>
              <w:noProof/>
            </w:rPr>
            <w:t>26.02.2020</w:t>
          </w:r>
          <w:r>
            <w:fldChar w:fldCharType="end"/>
          </w:r>
          <w:r>
            <w:t xml:space="preserve"> </w:t>
          </w:r>
          <w:r>
            <w:fldChar w:fldCharType="begin"/>
          </w:r>
          <w:r>
            <w:instrText xml:space="preserve"> TIME \@ "h:mm am/pm" </w:instrText>
          </w:r>
          <w:r>
            <w:fldChar w:fldCharType="separate"/>
          </w:r>
          <w:r w:rsidR="00D61433">
            <w:rPr>
              <w:noProof/>
            </w:rPr>
            <w:t xml:space="preserve">3:27 </w:t>
          </w:r>
          <w:r>
            <w:fldChar w:fldCharType="end"/>
          </w:r>
        </w:p>
      </w:tc>
      <w:tc>
        <w:tcPr>
          <w:tcW w:w="900" w:type="dxa"/>
        </w:tcPr>
        <w:p w:rsidR="00465B0A" w:rsidRDefault="00465B0A">
          <w:pPr>
            <w:pStyle w:val="a8"/>
          </w:pPr>
        </w:p>
      </w:tc>
      <w:tc>
        <w:tcPr>
          <w:tcW w:w="4603" w:type="dxa"/>
        </w:tcPr>
        <w:p w:rsidR="00465B0A" w:rsidRDefault="00465B0A">
          <w:pPr>
            <w:pStyle w:val="a8"/>
            <w:jc w:val="right"/>
            <w:rPr>
              <w:b/>
            </w:rPr>
          </w:pPr>
          <w:r>
            <w:rPr>
              <w:b/>
            </w:rPr>
            <w:t xml:space="preserve">Стр. </w:t>
          </w:r>
          <w:r>
            <w:rPr>
              <w:rStyle w:val="a9"/>
              <w:b/>
            </w:rPr>
            <w:fldChar w:fldCharType="begin"/>
          </w:r>
          <w:r>
            <w:rPr>
              <w:rStyle w:val="a9"/>
              <w:b/>
            </w:rPr>
            <w:instrText xml:space="preserve"> PAGE </w:instrText>
          </w:r>
          <w:r>
            <w:rPr>
              <w:rStyle w:val="a9"/>
              <w:b/>
            </w:rPr>
            <w:fldChar w:fldCharType="separate"/>
          </w:r>
          <w:r w:rsidR="00D61433">
            <w:rPr>
              <w:rStyle w:val="a9"/>
              <w:b/>
              <w:noProof/>
            </w:rPr>
            <w:t>2</w:t>
          </w:r>
          <w:r>
            <w:rPr>
              <w:rStyle w:val="a9"/>
              <w:b/>
            </w:rPr>
            <w:fldChar w:fldCharType="end"/>
          </w:r>
          <w:r>
            <w:rPr>
              <w:b/>
            </w:rPr>
            <w:t xml:space="preserve"> из </w:t>
          </w:r>
          <w:r>
            <w:rPr>
              <w:rStyle w:val="a9"/>
              <w:b/>
            </w:rPr>
            <w:fldChar w:fldCharType="begin"/>
          </w:r>
          <w:r>
            <w:rPr>
              <w:rStyle w:val="a9"/>
              <w:b/>
            </w:rPr>
            <w:instrText xml:space="preserve"> NUMPAGES </w:instrText>
          </w:r>
          <w:r>
            <w:rPr>
              <w:rStyle w:val="a9"/>
              <w:b/>
            </w:rPr>
            <w:fldChar w:fldCharType="separate"/>
          </w:r>
          <w:r w:rsidR="00D61433">
            <w:rPr>
              <w:rStyle w:val="a9"/>
              <w:b/>
              <w:noProof/>
            </w:rPr>
            <w:t>7</w:t>
          </w:r>
          <w:r>
            <w:rPr>
              <w:rStyle w:val="a9"/>
              <w:b/>
            </w:rPr>
            <w:fldChar w:fldCharType="end"/>
          </w:r>
        </w:p>
      </w:tc>
    </w:tr>
  </w:tbl>
  <w:p w:rsidR="00465B0A" w:rsidRDefault="00465B0A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bottom w:val="single" w:sz="4" w:space="0" w:color="auto"/>
      </w:tblBorders>
      <w:tblLook w:val="01E0" w:firstRow="1" w:lastRow="1" w:firstColumn="1" w:lastColumn="1" w:noHBand="0" w:noVBand="0"/>
    </w:tblPr>
    <w:tblGrid>
      <w:gridCol w:w="9354"/>
    </w:tblGrid>
    <w:tr w:rsidR="00465B0A">
      <w:tc>
        <w:tcPr>
          <w:tcW w:w="9570" w:type="dxa"/>
          <w:tcBorders>
            <w:bottom w:val="single" w:sz="12" w:space="0" w:color="auto"/>
          </w:tcBorders>
        </w:tcPr>
        <w:p w:rsidR="00465B0A" w:rsidRDefault="00465B0A">
          <w:pPr>
            <w:pStyle w:val="a8"/>
            <w:jc w:val="right"/>
          </w:pPr>
          <w:r>
            <w:t>Редакция 1.</w:t>
          </w:r>
          <w:fldSimple w:instr=" REVNUM  \* Arabic  \* MERGEFORMAT ">
            <w:r>
              <w:rPr>
                <w:noProof/>
              </w:rPr>
              <w:t>17</w:t>
            </w:r>
          </w:fldSimple>
          <w:r>
            <w:t xml:space="preserve"> от </w:t>
          </w:r>
          <w:r>
            <w:fldChar w:fldCharType="begin"/>
          </w:r>
          <w:r>
            <w:instrText xml:space="preserve"> SAVEDATE  \@ "dd.MM.yyyy"  \* MERGEFORMAT </w:instrText>
          </w:r>
          <w:r>
            <w:fldChar w:fldCharType="separate"/>
          </w:r>
          <w:r w:rsidR="00D61433">
            <w:rPr>
              <w:noProof/>
            </w:rPr>
            <w:t>05.02.2020</w:t>
          </w:r>
          <w:r>
            <w:fldChar w:fldCharType="end"/>
          </w:r>
        </w:p>
      </w:tc>
    </w:tr>
    <w:tr w:rsidR="00465B0A">
      <w:tc>
        <w:tcPr>
          <w:tcW w:w="9570" w:type="dxa"/>
          <w:tcBorders>
            <w:top w:val="single" w:sz="12" w:space="0" w:color="auto"/>
            <w:bottom w:val="nil"/>
          </w:tcBorders>
        </w:tcPr>
        <w:p w:rsidR="00465B0A" w:rsidRDefault="00465B0A">
          <w:pPr>
            <w:pStyle w:val="a8"/>
            <w:jc w:val="center"/>
          </w:pPr>
          <w:r>
            <w:t>(С)</w:t>
          </w:r>
        </w:p>
      </w:tc>
    </w:tr>
  </w:tbl>
  <w:p w:rsidR="00465B0A" w:rsidRDefault="00465B0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2EFC" w:rsidRDefault="00582EFC">
      <w:pPr>
        <w:spacing w:before="0" w:after="0"/>
      </w:pPr>
      <w:r>
        <w:separator/>
      </w:r>
    </w:p>
  </w:footnote>
  <w:footnote w:type="continuationSeparator" w:id="0">
    <w:p w:rsidR="00582EFC" w:rsidRDefault="00582EFC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bottom w:val="single" w:sz="4" w:space="0" w:color="auto"/>
      </w:tblBorders>
      <w:tblLook w:val="01E0" w:firstRow="1" w:lastRow="1" w:firstColumn="1" w:lastColumn="1" w:noHBand="0" w:noVBand="0"/>
    </w:tblPr>
    <w:tblGrid>
      <w:gridCol w:w="4682"/>
      <w:gridCol w:w="4672"/>
    </w:tblGrid>
    <w:tr w:rsidR="00465B0A">
      <w:trPr>
        <w:trHeight w:val="180"/>
      </w:trPr>
      <w:tc>
        <w:tcPr>
          <w:tcW w:w="4785" w:type="dxa"/>
          <w:tcBorders>
            <w:bottom w:val="single" w:sz="12" w:space="0" w:color="auto"/>
          </w:tcBorders>
        </w:tcPr>
        <w:p w:rsidR="00465B0A" w:rsidRDefault="00465B0A">
          <w:pPr>
            <w:pStyle w:val="a8"/>
            <w:rPr>
              <w:szCs w:val="20"/>
            </w:rPr>
          </w:pPr>
          <w:r>
            <w:rPr>
              <w:szCs w:val="20"/>
            </w:rPr>
            <w:t xml:space="preserve">Разработчик </w:t>
          </w:r>
          <w:r>
            <w:rPr>
              <w:b/>
              <w:szCs w:val="20"/>
            </w:rPr>
            <w:t xml:space="preserve">«1С </w:t>
          </w:r>
          <w:r>
            <w:rPr>
              <w:b/>
              <w:szCs w:val="20"/>
              <w:lang w:val="en-US"/>
            </w:rPr>
            <w:t>Games</w:t>
          </w:r>
          <w:r>
            <w:rPr>
              <w:b/>
              <w:szCs w:val="20"/>
            </w:rPr>
            <w:t>»</w:t>
          </w:r>
        </w:p>
      </w:tc>
      <w:tc>
        <w:tcPr>
          <w:tcW w:w="4786" w:type="dxa"/>
          <w:tcBorders>
            <w:bottom w:val="single" w:sz="12" w:space="0" w:color="auto"/>
          </w:tcBorders>
        </w:tcPr>
        <w:p w:rsidR="00465B0A" w:rsidRDefault="00465B0A">
          <w:pPr>
            <w:pStyle w:val="a8"/>
            <w:jc w:val="right"/>
          </w:pPr>
          <w:r>
            <w:t xml:space="preserve">Проект </w:t>
          </w:r>
          <w:r>
            <w:rPr>
              <w:b/>
            </w:rPr>
            <w:t>«Месть Рябы»</w:t>
          </w:r>
          <w:r>
            <w:t xml:space="preserve">. </w:t>
          </w:r>
          <w:r>
            <w:rPr>
              <w:szCs w:val="20"/>
            </w:rPr>
            <w:t>Концепт-документ</w:t>
          </w:r>
        </w:p>
      </w:tc>
    </w:tr>
  </w:tbl>
  <w:p w:rsidR="00465B0A" w:rsidRDefault="00465B0A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65B0A" w:rsidRDefault="00D61433">
    <w:pPr>
      <w:pStyle w:val="a5"/>
      <w:rPr>
        <w:lang w:val="en-US"/>
      </w:rPr>
    </w:pPr>
    <w:r>
      <w:rPr>
        <w:noProof/>
      </w:rPr>
      <mc:AlternateContent>
        <mc:Choice Requires="wpc">
          <w:drawing>
            <wp:inline distT="0" distB="0" distL="0" distR="0">
              <wp:extent cx="5829300" cy="342900"/>
              <wp:effectExtent l="9525" t="0" r="9525" b="0"/>
              <wp:docPr id="4" name="Полотно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  <wps:wsp>
                      <wps:cNvPr id="1" name="Line 5"/>
                      <wps:cNvCnPr>
                        <a:cxnSpLocks noChangeShapeType="1"/>
                      </wps:cNvCnPr>
                      <wps:spPr bwMode="auto">
                        <a:xfrm>
                          <a:off x="0" y="228873"/>
                          <a:ext cx="5829300" cy="82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c:wpc>
                </a:graphicData>
              </a:graphic>
            </wp:inline>
          </w:drawing>
        </mc:Choice>
        <mc:Fallback>
          <w:pict>
            <v:group w14:anchorId="4A7BB648" id="Полотно 4" o:spid="_x0000_s1026" editas="canvas" style="width:459pt;height:27pt;mso-position-horizontal-relative:char;mso-position-vertical-relative:line" coordsize="58293,34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58293;height:3429;visibility:visible;mso-wrap-style:square">
                <v:fill o:detectmouseclick="t"/>
                <v:path o:connecttype="none"/>
              </v:shape>
              <v:line id="Line 5" o:spid="_x0000_s1028" style="position:absolute;visibility:visible;mso-wrap-style:square" from="0,2288" to="58293,2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" strokeweight="1.5pt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37472"/>
    <w:multiLevelType w:val="multilevel"/>
    <w:tmpl w:val="8556DA70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 w15:restartNumberingAfterBreak="0">
    <w:nsid w:val="33B312F7"/>
    <w:multiLevelType w:val="hybridMultilevel"/>
    <w:tmpl w:val="947CE6C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4D3D25"/>
    <w:multiLevelType w:val="hybridMultilevel"/>
    <w:tmpl w:val="EDAA4090"/>
    <w:lvl w:ilvl="0" w:tplc="EAFC5F76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8544E4D"/>
    <w:multiLevelType w:val="multilevel"/>
    <w:tmpl w:val="03ECE88C"/>
    <w:lvl w:ilvl="0">
      <w:start w:val="1"/>
      <w:numFmt w:val="decimal"/>
      <w:lvlText w:val="%1."/>
      <w:lvlJc w:val="left"/>
      <w:pPr>
        <w:tabs>
          <w:tab w:val="num" w:pos="589"/>
        </w:tabs>
        <w:ind w:left="589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21"/>
        </w:tabs>
        <w:ind w:left="1021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669"/>
        </w:tabs>
        <w:ind w:left="1453" w:hanging="504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2029"/>
        </w:tabs>
        <w:ind w:left="1957" w:hanging="87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749"/>
        </w:tabs>
        <w:ind w:left="2461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09"/>
        </w:tabs>
        <w:ind w:left="2965" w:hanging="936"/>
      </w:pPr>
      <w:rPr>
        <w:rFonts w:hint="default"/>
      </w:rPr>
    </w:lvl>
    <w:lvl w:ilvl="6">
      <w:start w:val="1"/>
      <w:numFmt w:val="none"/>
      <w:lvlText w:val=""/>
      <w:lvlJc w:val="left"/>
      <w:pPr>
        <w:tabs>
          <w:tab w:val="num" w:pos="3829"/>
        </w:tabs>
        <w:ind w:left="3469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89"/>
        </w:tabs>
        <w:ind w:left="3973" w:hanging="1224"/>
      </w:pPr>
      <w:rPr>
        <w:rFonts w:hint="default"/>
      </w:rPr>
    </w:lvl>
    <w:lvl w:ilvl="8">
      <w:start w:val="1"/>
      <w:numFmt w:val="none"/>
      <w:lvlText w:val=""/>
      <w:lvlJc w:val="left"/>
      <w:pPr>
        <w:tabs>
          <w:tab w:val="num" w:pos="4909"/>
        </w:tabs>
        <w:ind w:left="4549" w:hanging="1440"/>
      </w:pPr>
      <w:rPr>
        <w:rFonts w:hint="default"/>
      </w:rPr>
    </w:lvl>
  </w:abstractNum>
  <w:abstractNum w:abstractNumId="4" w15:restartNumberingAfterBreak="0">
    <w:nsid w:val="5C7D0165"/>
    <w:multiLevelType w:val="hybridMultilevel"/>
    <w:tmpl w:val="7D88628E"/>
    <w:lvl w:ilvl="0" w:tplc="EC24D762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5" w15:restartNumberingAfterBreak="0">
    <w:nsid w:val="6D1B69FE"/>
    <w:multiLevelType w:val="hybridMultilevel"/>
    <w:tmpl w:val="62468E9E"/>
    <w:lvl w:ilvl="0" w:tplc="C854D4E8">
      <w:start w:val="1"/>
      <w:numFmt w:val="bullet"/>
      <w:pStyle w:val="a0"/>
      <w:lvlText w:val=""/>
      <w:lvlJc w:val="left"/>
      <w:pPr>
        <w:tabs>
          <w:tab w:val="num" w:pos="717"/>
        </w:tabs>
        <w:ind w:left="717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F17"/>
    <w:rsid w:val="00045F26"/>
    <w:rsid w:val="00465B0A"/>
    <w:rsid w:val="00582EFC"/>
    <w:rsid w:val="006E32C8"/>
    <w:rsid w:val="009960F0"/>
    <w:rsid w:val="009A06F8"/>
    <w:rsid w:val="00A56C2C"/>
    <w:rsid w:val="00A81BDC"/>
    <w:rsid w:val="00CA139C"/>
    <w:rsid w:val="00D61433"/>
    <w:rsid w:val="00E115F8"/>
    <w:rsid w:val="00E57F17"/>
    <w:rsid w:val="00FB15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8EB7E158-78F3-4407-9E5D-32ECD5EE65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spacing w:before="120" w:after="120"/>
      <w:jc w:val="both"/>
    </w:pPr>
    <w:rPr>
      <w:rFonts w:ascii="Verdana" w:hAnsi="Verdana"/>
      <w:szCs w:val="22"/>
    </w:rPr>
  </w:style>
  <w:style w:type="paragraph" w:styleId="1">
    <w:name w:val="heading 1"/>
    <w:basedOn w:val="a1"/>
    <w:next w:val="a1"/>
    <w:qFormat/>
    <w:pPr>
      <w:keepNext/>
      <w:pageBreakBefore/>
      <w:numPr>
        <w:numId w:val="1"/>
      </w:numPr>
      <w:shd w:val="clear" w:color="auto" w:fill="E0E0E0"/>
      <w:spacing w:before="240" w:after="60"/>
      <w:ind w:left="357" w:hanging="357"/>
      <w:jc w:val="left"/>
      <w:outlineLvl w:val="0"/>
    </w:pPr>
    <w:rPr>
      <w:rFonts w:cs="Arial"/>
      <w:bCs/>
      <w:kern w:val="32"/>
      <w:sz w:val="28"/>
      <w:szCs w:val="32"/>
    </w:rPr>
  </w:style>
  <w:style w:type="paragraph" w:styleId="2">
    <w:name w:val="heading 2"/>
    <w:basedOn w:val="a1"/>
    <w:next w:val="a1"/>
    <w:qFormat/>
    <w:pPr>
      <w:keepNext/>
      <w:numPr>
        <w:ilvl w:val="1"/>
        <w:numId w:val="1"/>
      </w:numPr>
      <w:shd w:val="clear" w:color="auto" w:fill="F3F3F3"/>
      <w:spacing w:before="240" w:after="240"/>
      <w:ind w:left="788" w:hanging="431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1"/>
    <w:next w:val="a1"/>
    <w:qFormat/>
    <w:pPr>
      <w:numPr>
        <w:ilvl w:val="2"/>
        <w:numId w:val="1"/>
      </w:numPr>
      <w:spacing w:before="240" w:after="60"/>
      <w:ind w:left="1225" w:hanging="505"/>
      <w:jc w:val="left"/>
      <w:outlineLvl w:val="2"/>
    </w:pPr>
    <w:rPr>
      <w:rFonts w:cs="Arial"/>
      <w:b/>
      <w:bCs/>
      <w:szCs w:val="26"/>
    </w:rPr>
  </w:style>
  <w:style w:type="paragraph" w:styleId="4">
    <w:name w:val="heading 4"/>
    <w:basedOn w:val="3"/>
    <w:next w:val="a1"/>
    <w:qFormat/>
    <w:pPr>
      <w:keepNext/>
      <w:numPr>
        <w:ilvl w:val="3"/>
        <w:numId w:val="4"/>
      </w:numPr>
      <w:outlineLvl w:val="3"/>
    </w:pPr>
    <w:rPr>
      <w:rFonts w:ascii="Arial" w:hAnsi="Arial"/>
      <w:b w:val="0"/>
      <w:bCs w:val="0"/>
      <w:sz w:val="24"/>
      <w:szCs w:val="28"/>
    </w:rPr>
  </w:style>
  <w:style w:type="paragraph" w:styleId="5">
    <w:name w:val="heading 5"/>
    <w:basedOn w:val="a1"/>
    <w:next w:val="a1"/>
    <w:qFormat/>
    <w:pPr>
      <w:keepNext/>
      <w:jc w:val="left"/>
      <w:outlineLvl w:val="4"/>
    </w:pPr>
    <w:rPr>
      <w:rFonts w:ascii="Arial" w:hAnsi="Arial" w:cs="Arial"/>
      <w:bCs/>
      <w:sz w:val="28"/>
      <w:szCs w:val="40"/>
    </w:rPr>
  </w:style>
  <w:style w:type="paragraph" w:styleId="6">
    <w:name w:val="heading 6"/>
    <w:basedOn w:val="a1"/>
    <w:next w:val="a1"/>
    <w:qFormat/>
    <w:pPr>
      <w:keepNext/>
      <w:jc w:val="center"/>
      <w:outlineLvl w:val="5"/>
    </w:pPr>
    <w:rPr>
      <w:rFonts w:ascii="Arial" w:hAnsi="Arial" w:cs="Arial"/>
      <w:bCs/>
      <w:color w:val="3366FF"/>
      <w:sz w:val="28"/>
      <w:szCs w:val="72"/>
    </w:rPr>
  </w:style>
  <w:style w:type="paragraph" w:styleId="7">
    <w:name w:val="heading 7"/>
    <w:basedOn w:val="a1"/>
    <w:next w:val="a1"/>
    <w:qFormat/>
    <w:pPr>
      <w:keepNext/>
      <w:jc w:val="center"/>
      <w:outlineLvl w:val="6"/>
    </w:pPr>
    <w:rPr>
      <w:rFonts w:ascii="Arial" w:hAnsi="Arial" w:cs="Arial"/>
      <w:bCs/>
      <w:sz w:val="24"/>
      <w:szCs w:val="72"/>
    </w:rPr>
  </w:style>
  <w:style w:type="character" w:default="1" w:styleId="a2">
    <w:name w:val="Default Paragraph Font"/>
    <w:semiHidden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">
    <w:name w:val="Список (нумерованный)"/>
    <w:basedOn w:val="a1"/>
    <w:pPr>
      <w:numPr>
        <w:numId w:val="3"/>
      </w:numPr>
      <w:spacing w:before="0" w:after="0"/>
    </w:pPr>
  </w:style>
  <w:style w:type="paragraph" w:customStyle="1" w:styleId="a0">
    <w:name w:val="Список (маркированный)"/>
    <w:basedOn w:val="a"/>
    <w:pPr>
      <w:numPr>
        <w:numId w:val="2"/>
      </w:numPr>
    </w:pPr>
  </w:style>
  <w:style w:type="paragraph" w:styleId="a5">
    <w:name w:val="header"/>
    <w:basedOn w:val="a1"/>
    <w:semiHidden/>
    <w:pPr>
      <w:tabs>
        <w:tab w:val="center" w:pos="4677"/>
        <w:tab w:val="right" w:pos="9355"/>
      </w:tabs>
    </w:pPr>
  </w:style>
  <w:style w:type="paragraph" w:styleId="a6">
    <w:name w:val="footer"/>
    <w:basedOn w:val="a1"/>
    <w:semiHidden/>
    <w:pPr>
      <w:tabs>
        <w:tab w:val="center" w:pos="4677"/>
        <w:tab w:val="right" w:pos="9355"/>
      </w:tabs>
    </w:pPr>
  </w:style>
  <w:style w:type="character" w:styleId="a7">
    <w:name w:val="FollowedHyperlink"/>
    <w:semiHidden/>
    <w:rPr>
      <w:color w:val="800080"/>
      <w:u w:val="single"/>
    </w:rPr>
  </w:style>
  <w:style w:type="paragraph" w:customStyle="1" w:styleId="a8">
    <w:name w:val="Таблица"/>
    <w:basedOn w:val="a1"/>
    <w:pPr>
      <w:spacing w:before="0" w:after="0"/>
      <w:jc w:val="left"/>
    </w:pPr>
  </w:style>
  <w:style w:type="character" w:styleId="a9">
    <w:name w:val="page number"/>
    <w:basedOn w:val="a2"/>
    <w:semiHidden/>
  </w:style>
  <w:style w:type="paragraph" w:styleId="aa">
    <w:name w:val="caption"/>
    <w:basedOn w:val="a1"/>
    <w:next w:val="a1"/>
    <w:qFormat/>
    <w:pPr>
      <w:ind w:left="539"/>
    </w:pPr>
    <w:rPr>
      <w:rFonts w:ascii="Times New Roman" w:hAnsi="Times New Roman"/>
      <w:b/>
      <w:bCs/>
      <w:szCs w:val="20"/>
    </w:rPr>
  </w:style>
  <w:style w:type="character" w:styleId="ab">
    <w:name w:val="Strong"/>
    <w:qFormat/>
    <w:rPr>
      <w:b/>
      <w:bCs/>
    </w:rPr>
  </w:style>
  <w:style w:type="paragraph" w:styleId="ac">
    <w:name w:val="Body Text Indent"/>
    <w:basedOn w:val="a1"/>
    <w:semiHidden/>
    <w:pPr>
      <w:spacing w:before="0"/>
      <w:ind w:left="539"/>
    </w:pPr>
    <w:rPr>
      <w:rFonts w:ascii="Times New Roman" w:hAnsi="Times New Roman"/>
      <w:sz w:val="24"/>
      <w:szCs w:val="24"/>
    </w:rPr>
  </w:style>
  <w:style w:type="character" w:styleId="ad">
    <w:name w:val="Hyperlink"/>
    <w:semiHidden/>
    <w:rPr>
      <w:color w:val="0000FF"/>
      <w:u w:val="single"/>
    </w:rPr>
  </w:style>
  <w:style w:type="paragraph" w:customStyle="1" w:styleId="ae">
    <w:name w:val="Надпись"/>
    <w:basedOn w:val="a8"/>
    <w:pPr>
      <w:spacing w:line="240" w:lineRule="atLeast"/>
      <w:jc w:val="center"/>
    </w:pPr>
    <w:rPr>
      <w:sz w:val="16"/>
    </w:rPr>
  </w:style>
  <w:style w:type="paragraph" w:styleId="10">
    <w:name w:val="toc 1"/>
    <w:basedOn w:val="a1"/>
    <w:next w:val="a1"/>
    <w:autoRedefine/>
    <w:semiHidden/>
  </w:style>
  <w:style w:type="paragraph" w:styleId="20">
    <w:name w:val="toc 2"/>
    <w:basedOn w:val="a1"/>
    <w:next w:val="a1"/>
    <w:autoRedefine/>
    <w:semiHidden/>
    <w:pPr>
      <w:ind w:left="200"/>
    </w:pPr>
  </w:style>
  <w:style w:type="paragraph" w:styleId="30">
    <w:name w:val="toc 3"/>
    <w:basedOn w:val="a1"/>
    <w:next w:val="a1"/>
    <w:autoRedefine/>
    <w:semiHidden/>
    <w:pPr>
      <w:ind w:left="400"/>
    </w:pPr>
  </w:style>
  <w:style w:type="paragraph" w:styleId="40">
    <w:name w:val="toc 4"/>
    <w:basedOn w:val="a1"/>
    <w:next w:val="a1"/>
    <w:autoRedefine/>
    <w:semiHidden/>
    <w:pPr>
      <w:spacing w:before="0" w:after="0"/>
      <w:ind w:left="720"/>
      <w:jc w:val="left"/>
    </w:pPr>
    <w:rPr>
      <w:rFonts w:ascii="Times New Roman" w:hAnsi="Times New Roman"/>
      <w:sz w:val="24"/>
      <w:szCs w:val="24"/>
    </w:rPr>
  </w:style>
  <w:style w:type="paragraph" w:styleId="50">
    <w:name w:val="toc 5"/>
    <w:basedOn w:val="a1"/>
    <w:next w:val="a1"/>
    <w:autoRedefine/>
    <w:semiHidden/>
    <w:pPr>
      <w:spacing w:before="0" w:after="0"/>
      <w:ind w:left="960"/>
      <w:jc w:val="left"/>
    </w:pPr>
    <w:rPr>
      <w:rFonts w:ascii="Times New Roman" w:hAnsi="Times New Roman"/>
      <w:sz w:val="24"/>
      <w:szCs w:val="24"/>
    </w:rPr>
  </w:style>
  <w:style w:type="paragraph" w:styleId="60">
    <w:name w:val="toc 6"/>
    <w:basedOn w:val="a1"/>
    <w:next w:val="a1"/>
    <w:autoRedefine/>
    <w:semiHidden/>
    <w:pPr>
      <w:spacing w:before="0" w:after="0"/>
      <w:ind w:left="1200"/>
      <w:jc w:val="left"/>
    </w:pPr>
    <w:rPr>
      <w:rFonts w:ascii="Times New Roman" w:hAnsi="Times New Roman"/>
      <w:sz w:val="24"/>
      <w:szCs w:val="24"/>
    </w:rPr>
  </w:style>
  <w:style w:type="paragraph" w:styleId="70">
    <w:name w:val="toc 7"/>
    <w:basedOn w:val="a1"/>
    <w:next w:val="a1"/>
    <w:autoRedefine/>
    <w:semiHidden/>
    <w:pPr>
      <w:spacing w:before="0" w:after="0"/>
      <w:ind w:left="1440"/>
      <w:jc w:val="left"/>
    </w:pPr>
    <w:rPr>
      <w:rFonts w:ascii="Times New Roman" w:hAnsi="Times New Roman"/>
      <w:sz w:val="24"/>
      <w:szCs w:val="24"/>
    </w:rPr>
  </w:style>
  <w:style w:type="paragraph" w:styleId="8">
    <w:name w:val="toc 8"/>
    <w:basedOn w:val="a1"/>
    <w:next w:val="a1"/>
    <w:autoRedefine/>
    <w:semiHidden/>
    <w:pPr>
      <w:spacing w:before="0" w:after="0"/>
      <w:ind w:left="1680"/>
      <w:jc w:val="left"/>
    </w:pPr>
    <w:rPr>
      <w:rFonts w:ascii="Times New Roman" w:hAnsi="Times New Roman"/>
      <w:sz w:val="24"/>
      <w:szCs w:val="24"/>
    </w:rPr>
  </w:style>
  <w:style w:type="paragraph" w:styleId="9">
    <w:name w:val="toc 9"/>
    <w:basedOn w:val="a1"/>
    <w:next w:val="a1"/>
    <w:autoRedefine/>
    <w:semiHidden/>
    <w:pPr>
      <w:spacing w:before="0" w:after="0"/>
      <w:ind w:left="1920"/>
      <w:jc w:val="left"/>
    </w:pPr>
    <w:rPr>
      <w:rFonts w:ascii="Times New Roman" w:hAnsi="Times New Roman"/>
      <w:sz w:val="24"/>
      <w:szCs w:val="24"/>
    </w:rPr>
  </w:style>
  <w:style w:type="paragraph" w:customStyle="1" w:styleId="af">
    <w:name w:val="Шапка таблицы"/>
    <w:basedOn w:val="a8"/>
    <w:next w:val="a8"/>
    <w:pPr>
      <w:keepNext/>
    </w:pPr>
    <w:rPr>
      <w:b/>
    </w:rPr>
  </w:style>
  <w:style w:type="paragraph" w:customStyle="1" w:styleId="af0">
    <w:name w:val="Комментарий"/>
    <w:basedOn w:val="a1"/>
    <w:next w:val="a1"/>
    <w:rPr>
      <w:i/>
      <w:color w:val="0000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581</Words>
  <Characters>9012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концепт-документа</vt:lpstr>
    </vt:vector>
  </TitlesOfParts>
  <Company>1C Games</Company>
  <LinksUpToDate>false</LinksUpToDate>
  <CharactersWithSpaces>10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концепт-документа</dc:title>
  <dc:subject>Геймдизайн</dc:subject>
  <dc:creator>Грищенко Андрей, Ножнин Дмитрий</dc:creator>
  <cp:keywords/>
  <dc:description/>
  <cp:lastModifiedBy>Воробьева Наталья Юрьевна</cp:lastModifiedBy>
  <cp:revision>2</cp:revision>
  <cp:lastPrinted>2003-07-18T09:03:00Z</cp:lastPrinted>
  <dcterms:created xsi:type="dcterms:W3CDTF">2020-02-26T11:28:00Z</dcterms:created>
  <dcterms:modified xsi:type="dcterms:W3CDTF">2020-02-26T11:28:00Z</dcterms:modified>
</cp:coreProperties>
</file>